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7C23D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AEDB23A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0B91851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156BF2E9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3</w:t>
        </w:r>
      </w:fldSimple>
      <w:r>
        <w:t xml:space="preserve"> - Relatos e experiên</w:t>
      </w:r>
      <w:bookmarkStart w:id="2" w:name="_GoBack"/>
      <w:bookmarkEnd w:id="2"/>
      <w:r>
        <w:t>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3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4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5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5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6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7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7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8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9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9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0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10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BB8430F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EE5906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426B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2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2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3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3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4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5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6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7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2F5139A5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6</w:t>
        </w:r>
      </w:fldSimple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8"/>
    </w:p>
    <w:p w14:paraId="1FBC185A" w14:textId="59CE43F4" w:rsidR="0064000A" w:rsidRDefault="007C23DF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0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96.25pt" o:ole="">
            <v:imagedata r:id="rId22" o:title=""/>
          </v:shape>
          <o:OLEObject Type="Embed" ProgID="Visio.Drawing.15" ShapeID="_x0000_i1025" DrawAspect="Content" ObjectID="_1645593697" r:id="rId23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pt;height:572.25pt" o:ole="">
            <v:imagedata r:id="rId24" o:title=""/>
          </v:shape>
          <o:OLEObject Type="Embed" ProgID="Visio.Drawing.15" ShapeID="_x0000_i1026" DrawAspect="Content" ObjectID="_1645593698" r:id="rId25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9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20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D677207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7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4925A0E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8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608EACE4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9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6A9420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0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166C194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1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6F10894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2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1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1"/>
    </w:p>
    <w:p w14:paraId="285E7BBC" w14:textId="31A48CB1" w:rsidR="0090159B" w:rsidRDefault="007C23DF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2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D3EEAC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3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01097650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B426BA">
          <w:rPr>
            <w:noProof/>
          </w:rPr>
          <w:t>14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ED2F260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5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493A363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6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14F1404D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7</w:t>
        </w:r>
      </w:fldSimple>
      <w:r>
        <w:t xml:space="preserve"> - Kanban - Quarta semana do Primeiro Sprint</w:t>
      </w:r>
    </w:p>
    <w:p w14:paraId="339AEF36" w14:textId="482818C6" w:rsidR="000C343B" w:rsidRPr="000C343B" w:rsidRDefault="000C343B" w:rsidP="000C343B"/>
    <w:p w14:paraId="4BBDB37D" w14:textId="4D91CA4C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 xml:space="preserve">Diagrama </w:t>
      </w:r>
      <w:bookmarkEnd w:id="23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308E4CE7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27" type="#_x0000_t75" style="width:438.75pt;height:309pt" o:ole="">
            <v:imagedata r:id="rId38" o:title=""/>
          </v:shape>
          <o:OLEObject Type="Embed" ProgID="Visio.Drawing.15" ShapeID="_x0000_i1027" DrawAspect="Content" ObjectID="_1645593699" r:id="rId39"/>
        </w:object>
      </w:r>
    </w:p>
    <w:p w14:paraId="37C71C94" w14:textId="14503028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8</w:t>
        </w:r>
      </w:fldSimple>
      <w:r>
        <w:t xml:space="preserve"> – Modelo lógico do banco de dados</w:t>
      </w: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1D156DAA" w:rsidR="00C235AC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344FFD13" wp14:editId="224AA5F0">
            <wp:extent cx="5579745" cy="2005330"/>
            <wp:effectExtent l="0" t="0" r="190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7F17AA60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9</w:t>
        </w:r>
      </w:fldSimple>
      <w:r>
        <w:t xml:space="preserve"> - Dicionário de dados - Hospital</w:t>
      </w:r>
    </w:p>
    <w:p w14:paraId="4834892C" w14:textId="364F39A3" w:rsidR="00C235AC" w:rsidRPr="0090159B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00FC9B71" wp14:editId="0B93F86E">
            <wp:extent cx="5579745" cy="1460500"/>
            <wp:effectExtent l="0" t="0" r="1905" b="635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0BA46649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0</w:t>
        </w:r>
      </w:fldSimple>
      <w:r>
        <w:t xml:space="preserve"> - Dicionário de dados - Paciente</w:t>
      </w:r>
    </w:p>
    <w:p w14:paraId="7B7156BF" w14:textId="59142072" w:rsidR="008A45D9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8A45D9">
        <w:rPr>
          <w:rFonts w:ascii="Arial" w:eastAsiaTheme="majorEastAsia" w:hAnsi="Arial" w:cs="Arial"/>
          <w:b/>
          <w:bCs/>
          <w:noProof/>
          <w:sz w:val="24"/>
          <w:szCs w:val="24"/>
          <w:lang w:eastAsia="pt-BR"/>
        </w:rPr>
        <w:drawing>
          <wp:inline distT="0" distB="0" distL="0" distR="0" wp14:anchorId="660F3D5B" wp14:editId="4CF613EF">
            <wp:extent cx="5579745" cy="1097915"/>
            <wp:effectExtent l="0" t="0" r="1905" b="698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3B4B02B5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1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lastRenderedPageBreak/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4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4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4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48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4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5"/>
      <w:headerReference w:type="default" r:id="rId56"/>
      <w:footerReference w:type="default" r:id="rId57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08AF03" w14:textId="77777777" w:rsidR="00FA5213" w:rsidRDefault="00FA5213" w:rsidP="00FD6FC5">
      <w:pPr>
        <w:spacing w:after="0" w:line="240" w:lineRule="auto"/>
      </w:pPr>
      <w:r>
        <w:separator/>
      </w:r>
    </w:p>
  </w:endnote>
  <w:endnote w:type="continuationSeparator" w:id="0">
    <w:p w14:paraId="14664C45" w14:textId="77777777" w:rsidR="00FA5213" w:rsidRDefault="00FA5213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20C1C" w14:textId="77777777" w:rsidR="007C23DF" w:rsidRDefault="007C23DF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0E67B" w14:textId="77777777" w:rsidR="007C23DF" w:rsidRDefault="007C23DF">
    <w:pPr>
      <w:pStyle w:val="Rodap"/>
      <w:jc w:val="right"/>
    </w:pPr>
  </w:p>
  <w:p w14:paraId="3646DDDE" w14:textId="77777777" w:rsidR="007C23DF" w:rsidRDefault="007C23DF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181E76" w14:textId="77777777" w:rsidR="007C23DF" w:rsidRDefault="007C23DF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CB21CA" w14:textId="77777777" w:rsidR="007C23DF" w:rsidRDefault="007C23DF">
    <w:pPr>
      <w:pStyle w:val="Rodap"/>
      <w:jc w:val="right"/>
    </w:pPr>
  </w:p>
  <w:p w14:paraId="18DC49EE" w14:textId="77777777" w:rsidR="007C23DF" w:rsidRDefault="007C23DF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C06D89" w14:textId="77777777" w:rsidR="00FA5213" w:rsidRDefault="00FA5213" w:rsidP="00FD6FC5">
      <w:pPr>
        <w:spacing w:after="0" w:line="240" w:lineRule="auto"/>
      </w:pPr>
      <w:r>
        <w:separator/>
      </w:r>
    </w:p>
  </w:footnote>
  <w:footnote w:type="continuationSeparator" w:id="0">
    <w:p w14:paraId="6BE55112" w14:textId="77777777" w:rsidR="00FA5213" w:rsidRDefault="00FA5213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F3481" w14:textId="77777777" w:rsidR="007C23DF" w:rsidRDefault="007C23DF">
    <w:pPr>
      <w:pStyle w:val="Cabealho"/>
    </w:pPr>
  </w:p>
  <w:p w14:paraId="3D7E17DF" w14:textId="77777777" w:rsidR="007C23DF" w:rsidRDefault="007C23D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6AAA8" w14:textId="77777777" w:rsidR="007C23DF" w:rsidRDefault="007C23D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5533E" w14:textId="77777777" w:rsidR="007C23DF" w:rsidRDefault="007C23DF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38C70124" w:rsidR="007C23DF" w:rsidRPr="007E4EE3" w:rsidRDefault="007C23DF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B426BA">
          <w:rPr>
            <w:rFonts w:ascii="Arial" w:hAnsi="Arial" w:cs="Arial"/>
            <w:noProof/>
            <w:sz w:val="20"/>
          </w:rPr>
          <w:t>12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7C23DF" w:rsidRDefault="007C23DF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4668F369" w:rsidR="007C23DF" w:rsidRPr="007E4EE3" w:rsidRDefault="007C23DF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B426BA">
          <w:rPr>
            <w:rFonts w:ascii="Arial" w:hAnsi="Arial" w:cs="Arial"/>
            <w:noProof/>
            <w:sz w:val="20"/>
          </w:rPr>
          <w:t>13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7C23DF" w:rsidRDefault="007C23D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131078" w:nlCheck="1" w:checkStyle="0"/>
  <w:activeWritingStyle w:appName="MSWord" w:lang="en-US" w:vendorID="64" w:dllVersion="131078" w:nlCheck="1" w:checkStyle="1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3EB"/>
    <w:rsid w:val="0001365B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0F6D18"/>
    <w:rsid w:val="00141493"/>
    <w:rsid w:val="00147BB5"/>
    <w:rsid w:val="001558C4"/>
    <w:rsid w:val="00197D92"/>
    <w:rsid w:val="001C3063"/>
    <w:rsid w:val="001F0BD7"/>
    <w:rsid w:val="001F154E"/>
    <w:rsid w:val="00210CD7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3145BD"/>
    <w:rsid w:val="00341ACB"/>
    <w:rsid w:val="00351A7A"/>
    <w:rsid w:val="00393F97"/>
    <w:rsid w:val="003D6D77"/>
    <w:rsid w:val="003E19C1"/>
    <w:rsid w:val="004027BD"/>
    <w:rsid w:val="00406C62"/>
    <w:rsid w:val="004114CC"/>
    <w:rsid w:val="004157EE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52BA2"/>
    <w:rsid w:val="00553EBA"/>
    <w:rsid w:val="00566A53"/>
    <w:rsid w:val="005716BD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67B34"/>
    <w:rsid w:val="00690F86"/>
    <w:rsid w:val="0069644F"/>
    <w:rsid w:val="006A6725"/>
    <w:rsid w:val="006C1218"/>
    <w:rsid w:val="006F60BC"/>
    <w:rsid w:val="00703271"/>
    <w:rsid w:val="0076490A"/>
    <w:rsid w:val="00764D46"/>
    <w:rsid w:val="00796134"/>
    <w:rsid w:val="007B094D"/>
    <w:rsid w:val="007B1067"/>
    <w:rsid w:val="007B2BDF"/>
    <w:rsid w:val="007C23DF"/>
    <w:rsid w:val="007C6981"/>
    <w:rsid w:val="007E4EE3"/>
    <w:rsid w:val="008109F8"/>
    <w:rsid w:val="00820876"/>
    <w:rsid w:val="00840E8F"/>
    <w:rsid w:val="008730BF"/>
    <w:rsid w:val="00875464"/>
    <w:rsid w:val="008A154A"/>
    <w:rsid w:val="008A45D9"/>
    <w:rsid w:val="008A5FB7"/>
    <w:rsid w:val="008E011E"/>
    <w:rsid w:val="0090159B"/>
    <w:rsid w:val="00901ED4"/>
    <w:rsid w:val="00926695"/>
    <w:rsid w:val="00936FE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84CE3"/>
    <w:rsid w:val="00AB0D1F"/>
    <w:rsid w:val="00AB2D11"/>
    <w:rsid w:val="00AB6F22"/>
    <w:rsid w:val="00B33AF6"/>
    <w:rsid w:val="00B40777"/>
    <w:rsid w:val="00B41F50"/>
    <w:rsid w:val="00B426BA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D12813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image" Target="media/image22.emf"/><Relationship Id="rId47" Type="http://schemas.openxmlformats.org/officeDocument/2006/relationships/hyperlink" Target="https://reacttraining.com/react-router/web/api/Redirect" TargetMode="External"/><Relationship Id="rId50" Type="http://schemas.openxmlformats.org/officeDocument/2006/relationships/hyperlink" Target="https://reactnative.dev/docs/getting-started" TargetMode="External"/><Relationship Id="rId55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hyperlink" Target="http://www.devmedia.com.br/curso/introducao-a-uml/128" TargetMode="External"/><Relationship Id="rId37" Type="http://schemas.openxmlformats.org/officeDocument/2006/relationships/image" Target="media/image18.tmp"/><Relationship Id="rId40" Type="http://schemas.openxmlformats.org/officeDocument/2006/relationships/image" Target="media/image20.emf"/><Relationship Id="rId45" Type="http://schemas.openxmlformats.org/officeDocument/2006/relationships/hyperlink" Target="https://pt-br.reactjs.org/docs/componewnts-and-props.html" TargetMode="External"/><Relationship Id="rId53" Type="http://schemas.openxmlformats.org/officeDocument/2006/relationships/hyperlink" Target="https://www.youtube.com/watch?v=9ajDD3W1JKk" TargetMode="Externa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hyperlink" Target="https://nodejs.org/en/docs/" TargetMode="External"/><Relationship Id="rId48" Type="http://schemas.openxmlformats.org/officeDocument/2006/relationships/hyperlink" Target="https://react-icons.netlify.com/" TargetMode="External"/><Relationship Id="rId56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hyperlink" Target="https://reactnative.dev/docs/textinput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4.tmp"/><Relationship Id="rId38" Type="http://schemas.openxmlformats.org/officeDocument/2006/relationships/image" Target="media/image19.emf"/><Relationship Id="rId46" Type="http://schemas.openxmlformats.org/officeDocument/2006/relationships/hyperlink" Target="https://reacttraining.com/react-router/web/api/Hooks" TargetMode="External"/><Relationship Id="rId59" Type="http://schemas.openxmlformats.org/officeDocument/2006/relationships/theme" Target="theme/theme1.xml"/><Relationship Id="rId20" Type="http://schemas.openxmlformats.org/officeDocument/2006/relationships/hyperlink" Target="http://www.devmedia.com.br/curso/introducao-a-uml/128" TargetMode="External"/><Relationship Id="rId41" Type="http://schemas.openxmlformats.org/officeDocument/2006/relationships/image" Target="media/image21.emf"/><Relationship Id="rId54" Type="http://schemas.openxmlformats.org/officeDocument/2006/relationships/hyperlink" Target="https://reactnavigation.org/docs/header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github.com/filipedeschamps/cep-promise" TargetMode="External"/><Relationship Id="rId57" Type="http://schemas.openxmlformats.org/officeDocument/2006/relationships/footer" Target="footer4.xml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44" Type="http://schemas.openxmlformats.org/officeDocument/2006/relationships/hyperlink" Target="https://www.mongodb.com/download-center/community" TargetMode="External"/><Relationship Id="rId52" Type="http://schemas.openxmlformats.org/officeDocument/2006/relationships/hyperlink" Target="https://blog.rocketseat.com.br/como-organizar-estilos-no-react-nativ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F9C9D4-8128-457D-9CC6-FB0F7AB05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6</TotalTime>
  <Pages>34</Pages>
  <Words>3420</Words>
  <Characters>18474</Characters>
  <Application>Microsoft Office Word</Application>
  <DocSecurity>0</DocSecurity>
  <Lines>153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SENAI Zerbini</cp:lastModifiedBy>
  <cp:revision>81</cp:revision>
  <dcterms:created xsi:type="dcterms:W3CDTF">2018-10-18T12:11:00Z</dcterms:created>
  <dcterms:modified xsi:type="dcterms:W3CDTF">2020-03-13T11:35:00Z</dcterms:modified>
</cp:coreProperties>
</file>